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6357" w:rsidRDefault="002E1D53">
      <w:pPr>
        <w:rPr>
          <w:rFonts w:ascii="Times New Roman" w:hAnsi="Times New Roman" w:cs="Times New Roman"/>
          <w:sz w:val="20"/>
          <w:szCs w:val="20"/>
        </w:rPr>
      </w:pPr>
      <w:r w:rsidRPr="002E1D53">
        <w:rPr>
          <w:rFonts w:ascii="Times New Roman" w:hAnsi="Times New Roman" w:cs="Times New Roman"/>
          <w:sz w:val="20"/>
          <w:szCs w:val="20"/>
        </w:rPr>
        <w:t xml:space="preserve">1) </w:t>
      </w:r>
      <w:r w:rsidRPr="002E1D53">
        <w:rPr>
          <w:rFonts w:ascii="Times New Roman" w:hAnsi="Times New Roman" w:cs="Times New Roman"/>
          <w:sz w:val="20"/>
          <w:szCs w:val="20"/>
          <w:lang w:val="en-US"/>
        </w:rPr>
        <w:t>high level design architecture</w:t>
      </w:r>
      <w:r>
        <w:rPr>
          <w:rFonts w:ascii="Times New Roman" w:hAnsi="Times New Roman" w:cs="Times New Roman"/>
          <w:sz w:val="20"/>
          <w:szCs w:val="20"/>
        </w:rPr>
        <w:t xml:space="preserve"> mobile apps PT. XYZ</w:t>
      </w:r>
    </w:p>
    <w:p w:rsidR="000C63F8" w:rsidRDefault="00C617F8">
      <w:r>
        <w:object w:dxaOrig="16144" w:dyaOrig="8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7pt;height:278.85pt" o:ole="">
            <v:imagedata r:id="rId5" o:title=""/>
          </v:shape>
          <o:OLEObject Type="Embed" ProgID="Visio.Drawing.11" ShapeID="_x0000_i1025" DrawAspect="Content" ObjectID="_1706164130" r:id="rId6"/>
        </w:object>
      </w:r>
    </w:p>
    <w:p w:rsidR="00D874C5" w:rsidRDefault="00D874C5" w:rsidP="00D874C5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2</w:t>
      </w:r>
      <w:r w:rsidRPr="002E1D53">
        <w:rPr>
          <w:rFonts w:ascii="Times New Roman" w:hAnsi="Times New Roman" w:cs="Times New Roman"/>
          <w:sz w:val="20"/>
          <w:szCs w:val="20"/>
        </w:rPr>
        <w:t xml:space="preserve">) </w:t>
      </w:r>
      <w:r>
        <w:rPr>
          <w:rFonts w:ascii="Times New Roman" w:hAnsi="Times New Roman" w:cs="Times New Roman"/>
          <w:sz w:val="20"/>
          <w:szCs w:val="20"/>
        </w:rPr>
        <w:t>Desain Flowchart dan ERD mobile apps pinjaman online PT. XYZ</w:t>
      </w:r>
    </w:p>
    <w:p w:rsidR="00D062A5" w:rsidRDefault="00D062A5" w:rsidP="00D874C5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a) desain Flowchart dan penjelasan behaviour </w:t>
      </w:r>
      <w:r w:rsidR="00186C43">
        <w:rPr>
          <w:rFonts w:ascii="Times New Roman" w:hAnsi="Times New Roman" w:cs="Times New Roman"/>
          <w:sz w:val="20"/>
          <w:szCs w:val="20"/>
        </w:rPr>
        <w:t xml:space="preserve">pinjaman online </w:t>
      </w:r>
      <w:r>
        <w:rPr>
          <w:rFonts w:ascii="Times New Roman" w:hAnsi="Times New Roman" w:cs="Times New Roman"/>
          <w:sz w:val="20"/>
          <w:szCs w:val="20"/>
        </w:rPr>
        <w:t>dari mobile apps</w:t>
      </w:r>
    </w:p>
    <w:p w:rsidR="008C0F7E" w:rsidRDefault="004372F0" w:rsidP="00D874C5">
      <w:r>
        <w:object w:dxaOrig="16724" w:dyaOrig="10112">
          <v:shape id="_x0000_i1026" type="#_x0000_t75" style="width:538.4pt;height:368.05pt" o:ole="">
            <v:imagedata r:id="rId7" o:title=""/>
          </v:shape>
          <o:OLEObject Type="Embed" ProgID="Visio.Drawing.11" ShapeID="_x0000_i1026" DrawAspect="Content" ObjectID="_1706164131" r:id="rId8"/>
        </w:object>
      </w:r>
    </w:p>
    <w:p w:rsidR="00E01522" w:rsidRDefault="00E01522" w:rsidP="00D874C5">
      <w:pPr>
        <w:rPr>
          <w:rFonts w:ascii="Times New Roman" w:hAnsi="Times New Roman" w:cs="Times New Roman"/>
          <w:sz w:val="20"/>
          <w:szCs w:val="20"/>
        </w:rPr>
      </w:pPr>
    </w:p>
    <w:p w:rsidR="00F00501" w:rsidRPr="00F00501" w:rsidRDefault="00F00501" w:rsidP="00D874C5">
      <w:pPr>
        <w:rPr>
          <w:rFonts w:ascii="Times New Roman" w:hAnsi="Times New Roman" w:cs="Times New Roman"/>
          <w:sz w:val="20"/>
          <w:szCs w:val="20"/>
        </w:rPr>
      </w:pPr>
      <w:r w:rsidRPr="00F00501">
        <w:rPr>
          <w:rFonts w:ascii="Times New Roman" w:hAnsi="Times New Roman" w:cs="Times New Roman"/>
          <w:sz w:val="20"/>
          <w:szCs w:val="20"/>
        </w:rPr>
        <w:lastRenderedPageBreak/>
        <w:t>b) ERD</w:t>
      </w:r>
      <w:r w:rsidR="00186C43">
        <w:rPr>
          <w:rFonts w:ascii="Times New Roman" w:hAnsi="Times New Roman" w:cs="Times New Roman"/>
          <w:sz w:val="20"/>
          <w:szCs w:val="20"/>
        </w:rPr>
        <w:t xml:space="preserve"> pinjaman online mobile apps</w:t>
      </w:r>
    </w:p>
    <w:p w:rsidR="00D062A5" w:rsidRDefault="008D1D15" w:rsidP="00D874C5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  <w:lang w:eastAsia="id-ID"/>
        </w:rPr>
        <w:drawing>
          <wp:inline distT="0" distB="0" distL="0" distR="0" wp14:anchorId="113BFAD8" wp14:editId="047FA165">
            <wp:extent cx="4913194" cy="3372047"/>
            <wp:effectExtent l="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13194" cy="3372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72550" w:rsidRDefault="00E72550" w:rsidP="00D874C5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3) Detail desain untuk API</w:t>
      </w:r>
      <w:r w:rsidR="00407EC2">
        <w:rPr>
          <w:rFonts w:ascii="Times New Roman" w:hAnsi="Times New Roman" w:cs="Times New Roman"/>
          <w:sz w:val="20"/>
          <w:szCs w:val="20"/>
        </w:rPr>
        <w:t xml:space="preserve"> pinjaman online mobile apps</w:t>
      </w:r>
    </w:p>
    <w:p w:rsidR="00E72550" w:rsidRDefault="004372F0" w:rsidP="00D874C5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  <w:lang w:eastAsia="id-ID"/>
        </w:rPr>
        <w:drawing>
          <wp:inline distT="0" distB="0" distL="0" distR="0" wp14:anchorId="2DF1B910" wp14:editId="35696491">
            <wp:extent cx="5042847" cy="4954489"/>
            <wp:effectExtent l="0" t="0" r="571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42847" cy="4954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4C5" w:rsidRPr="002E1D53" w:rsidRDefault="00D874C5">
      <w:pPr>
        <w:rPr>
          <w:rFonts w:ascii="Times New Roman" w:hAnsi="Times New Roman" w:cs="Times New Roman"/>
          <w:sz w:val="20"/>
          <w:szCs w:val="20"/>
        </w:rPr>
      </w:pPr>
    </w:p>
    <w:sectPr w:rsidR="00D874C5" w:rsidRPr="002E1D53" w:rsidSect="002E1D53">
      <w:pgSz w:w="11906" w:h="16838"/>
      <w:pgMar w:top="567" w:right="567" w:bottom="816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1D53"/>
    <w:rsid w:val="000C63F8"/>
    <w:rsid w:val="00186C43"/>
    <w:rsid w:val="001A6357"/>
    <w:rsid w:val="002E1D53"/>
    <w:rsid w:val="00407EC2"/>
    <w:rsid w:val="004372F0"/>
    <w:rsid w:val="004B0CCA"/>
    <w:rsid w:val="008C0F7E"/>
    <w:rsid w:val="008D1D15"/>
    <w:rsid w:val="00A823EF"/>
    <w:rsid w:val="00C2276B"/>
    <w:rsid w:val="00C617F8"/>
    <w:rsid w:val="00D062A5"/>
    <w:rsid w:val="00D874C5"/>
    <w:rsid w:val="00E01522"/>
    <w:rsid w:val="00E72550"/>
    <w:rsid w:val="00F00501"/>
    <w:rsid w:val="00F407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E1D5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015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152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E1D5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015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152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2</Pages>
  <Words>52</Words>
  <Characters>29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. Rayhan</dc:creator>
  <cp:lastModifiedBy>M. Rayhan</cp:lastModifiedBy>
  <cp:revision>17</cp:revision>
  <dcterms:created xsi:type="dcterms:W3CDTF">2022-02-11T16:51:00Z</dcterms:created>
  <dcterms:modified xsi:type="dcterms:W3CDTF">2022-02-12T02:42:00Z</dcterms:modified>
</cp:coreProperties>
</file>